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34877" w:rsidRDefault="00D34877">
      <w:bookmarkStart w:id="0" w:name="_GoBack"/>
      <w:bookmarkEnd w:id="0"/>
    </w:p>
    <w:p w:rsidR="0042249F" w:rsidRDefault="0042249F">
      <w:r>
        <w:object w:dxaOrig="11746" w:dyaOrig="15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1.75pt;height:582.75pt" o:ole="">
            <v:imagedata r:id="rId4" o:title=""/>
          </v:shape>
          <o:OLEObject Type="Embed" ProgID="Visio.Drawing.15" ShapeID="_x0000_i1027" DrawAspect="Content" ObjectID="_1666559741" r:id="rId5"/>
        </w:object>
      </w:r>
    </w:p>
    <w:sectPr w:rsidR="0042249F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249F"/>
    <w:rsid w:val="0042249F"/>
    <w:rsid w:val="00D348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AA288B"/>
  <w15:chartTrackingRefBased/>
  <w15:docId w15:val="{15C3E102-D32B-49DA-9CF9-C494982B69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Dibujo_de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el Rodriguez</dc:creator>
  <cp:keywords/>
  <dc:description/>
  <cp:lastModifiedBy>Daniel Rodriguez</cp:lastModifiedBy>
  <cp:revision>1</cp:revision>
  <dcterms:created xsi:type="dcterms:W3CDTF">2020-11-11T03:26:00Z</dcterms:created>
  <dcterms:modified xsi:type="dcterms:W3CDTF">2020-11-11T03:29:00Z</dcterms:modified>
</cp:coreProperties>
</file>